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74A172C" w14:textId="4C17AA87" w:rsidR="00C618B7" w:rsidRDefault="00BB1E2E">
      <w:r>
        <w:t>Using a drawing tool, like draw.io or Visio, draw the logical block diagram of a Form Submit that is designed without AJAX-based forms and Partial Views. Also draw a flowchart for a Form Submit that is designed without AJAX-based forms and Partial Views. Comment on at least two other students' solutions.</w:t>
      </w:r>
    </w:p>
    <w:p w14:paraId="42F5D648" w14:textId="6C2A6ECE" w:rsidR="00BB1E2E" w:rsidRDefault="00BB1E2E"/>
    <w:p w14:paraId="32E9CF32" w14:textId="504423DE" w:rsidR="00BB1E2E" w:rsidRDefault="00BB1E2E"/>
    <w:p w14:paraId="6120D915" w14:textId="7F369746" w:rsidR="00407DF5" w:rsidRDefault="00332AF5">
      <w:r>
        <w:object w:dxaOrig="10620" w:dyaOrig="9121" w14:anchorId="2936E9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8pt;height:402pt" o:ole="">
            <v:imagedata r:id="rId4" o:title=""/>
          </v:shape>
          <o:OLEObject Type="Embed" ProgID="Visio.Drawing.15" ShapeID="_x0000_i1031" DrawAspect="Content" ObjectID="_1673281061" r:id="rId5"/>
        </w:object>
      </w:r>
    </w:p>
    <w:p w14:paraId="3CB04FC5" w14:textId="0F94B705" w:rsidR="00407DF5" w:rsidRDefault="00407DF5">
      <w:r>
        <w:object w:dxaOrig="9405" w:dyaOrig="12255" w14:anchorId="6E0F86E7">
          <v:shape id="_x0000_i1029" type="#_x0000_t75" style="width:470.25pt;height:612.75pt" o:ole="">
            <v:imagedata r:id="rId6" o:title=""/>
          </v:shape>
          <o:OLEObject Type="Embed" ProgID="Visio.Drawing.15" ShapeID="_x0000_i1029" DrawAspect="Content" ObjectID="_1673281062" r:id="rId7"/>
        </w:object>
      </w:r>
    </w:p>
    <w:p w14:paraId="306B63B5" w14:textId="22DCE7FA" w:rsidR="006F4F14" w:rsidRDefault="006F4F14"/>
    <w:p w14:paraId="0FBC37C4" w14:textId="77777777" w:rsidR="006F4F14" w:rsidRDefault="006F4F14"/>
    <w:sectPr w:rsidR="006F4F1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74B4B"/>
    <w:rsid w:val="002C75C6"/>
    <w:rsid w:val="00332AF5"/>
    <w:rsid w:val="00407DF5"/>
    <w:rsid w:val="00674B4B"/>
    <w:rsid w:val="006F4F14"/>
    <w:rsid w:val="007E22FD"/>
    <w:rsid w:val="00BB1E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FBDB6B9"/>
  <w15:chartTrackingRefBased/>
  <w15:docId w15:val="{1A20475E-75E6-45C2-A53C-F8928E7FE7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6</TotalTime>
  <Pages>3</Pages>
  <Words>55</Words>
  <Characters>315</Characters>
  <Application>Microsoft Office Word</Application>
  <DocSecurity>0</DocSecurity>
  <Lines>2</Lines>
  <Paragraphs>1</Paragraphs>
  <ScaleCrop>false</ScaleCrop>
  <Company/>
  <LinksUpToDate>false</LinksUpToDate>
  <CharactersWithSpaces>3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phan Moncavage</dc:creator>
  <cp:keywords/>
  <dc:description/>
  <cp:lastModifiedBy>Stephan Moncavage</cp:lastModifiedBy>
  <cp:revision>5</cp:revision>
  <dcterms:created xsi:type="dcterms:W3CDTF">2021-01-01T13:49:00Z</dcterms:created>
  <dcterms:modified xsi:type="dcterms:W3CDTF">2021-01-28T00:31:00Z</dcterms:modified>
</cp:coreProperties>
</file>